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C9D586" w14:textId="77777777" w:rsidR="004C299F" w:rsidRPr="002E5AAA" w:rsidRDefault="004C299F" w:rsidP="004C299F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0"/>
          <w:szCs w:val="24"/>
          <w:lang w:eastAsia="tr-TR"/>
        </w:rPr>
      </w:pPr>
      <w:r>
        <w:rPr>
          <w:b/>
          <w:bCs/>
          <w:sz w:val="20"/>
        </w:rPr>
        <w:t>SÜREÇ SAHİBİ/SORUMLUSU:</w:t>
      </w:r>
      <w:r>
        <w:rPr>
          <w:b/>
          <w:bCs/>
          <w:sz w:val="20"/>
        </w:rPr>
        <w:tab/>
        <w:t>YÜKSEKOKUL MÜDÜRÜ</w:t>
      </w:r>
      <w:r>
        <w:rPr>
          <w:b/>
          <w:bCs/>
          <w:sz w:val="20"/>
        </w:rPr>
        <w:tab/>
      </w:r>
      <w:r w:rsidRPr="002E5AAA">
        <w:rPr>
          <w:rFonts w:ascii="Times New Roman" w:eastAsia="Times New Roman" w:hAnsi="Times New Roman" w:cs="Times New Roman"/>
          <w:b/>
          <w:bCs/>
          <w:sz w:val="20"/>
          <w:szCs w:val="24"/>
          <w:lang w:eastAsia="tr-TR"/>
        </w:rPr>
        <w:tab/>
      </w:r>
      <w:r w:rsidRPr="002E5AAA">
        <w:rPr>
          <w:rFonts w:ascii="Times New Roman" w:eastAsia="Times New Roman" w:hAnsi="Times New Roman" w:cs="Times New Roman"/>
          <w:b/>
          <w:bCs/>
          <w:sz w:val="20"/>
          <w:szCs w:val="24"/>
          <w:lang w:eastAsia="tr-TR"/>
        </w:rPr>
        <w:tab/>
      </w:r>
      <w:r w:rsidRPr="002E5AAA">
        <w:rPr>
          <w:rFonts w:ascii="Times New Roman" w:eastAsia="Times New Roman" w:hAnsi="Times New Roman" w:cs="Times New Roman"/>
          <w:b/>
          <w:bCs/>
          <w:sz w:val="20"/>
          <w:szCs w:val="24"/>
          <w:lang w:eastAsia="tr-TR"/>
        </w:rPr>
        <w:tab/>
      </w:r>
      <w:r w:rsidRPr="002E5AAA">
        <w:rPr>
          <w:rFonts w:ascii="Times New Roman" w:eastAsia="Times New Roman" w:hAnsi="Times New Roman" w:cs="Times New Roman"/>
          <w:b/>
          <w:bCs/>
          <w:sz w:val="20"/>
          <w:szCs w:val="24"/>
          <w:lang w:eastAsia="tr-TR"/>
        </w:rPr>
        <w:tab/>
        <w:t xml:space="preserve">   </w:t>
      </w:r>
      <w:r w:rsidRPr="002E5AAA">
        <w:rPr>
          <w:rFonts w:ascii="Times New Roman" w:eastAsia="Times New Roman" w:hAnsi="Times New Roman" w:cs="Times New Roman"/>
          <w:b/>
          <w:bCs/>
          <w:sz w:val="18"/>
          <w:szCs w:val="24"/>
          <w:lang w:eastAsia="tr-TR"/>
        </w:rPr>
        <w:t>AÇIKLAMA</w:t>
      </w:r>
    </w:p>
    <w:p w14:paraId="0D11452F" w14:textId="77777777" w:rsidR="004C299F" w:rsidRPr="002E5AAA" w:rsidRDefault="004C299F" w:rsidP="004C299F">
      <w:pPr>
        <w:keepNext/>
        <w:spacing w:after="0" w:line="240" w:lineRule="auto"/>
        <w:ind w:right="22"/>
        <w:outlineLvl w:val="2"/>
        <w:rPr>
          <w:rFonts w:ascii="Times New Roman" w:eastAsia="Times New Roman" w:hAnsi="Times New Roman" w:cs="Times New Roman"/>
          <w:sz w:val="20"/>
          <w:szCs w:val="24"/>
          <w:lang w:eastAsia="tr-TR"/>
        </w:rPr>
      </w:pPr>
    </w:p>
    <w:p w14:paraId="6A97C4D5" w14:textId="77777777" w:rsidR="004C299F" w:rsidRPr="002E5AAA" w:rsidRDefault="004C299F" w:rsidP="004C299F">
      <w:pPr>
        <w:keepNext/>
        <w:spacing w:after="0" w:line="240" w:lineRule="auto"/>
        <w:ind w:right="22"/>
        <w:outlineLvl w:val="2"/>
        <w:rPr>
          <w:rFonts w:ascii="Times New Roman" w:eastAsia="Times New Roman" w:hAnsi="Times New Roman" w:cs="Times New Roman"/>
          <w:b/>
          <w:bCs/>
          <w:sz w:val="18"/>
          <w:szCs w:val="24"/>
          <w:lang w:eastAsia="tr-TR"/>
        </w:rPr>
      </w:pPr>
      <w:r w:rsidRPr="002E5AAA">
        <w:rPr>
          <w:rFonts w:ascii="Times New Roman" w:eastAsia="Times New Roman" w:hAnsi="Times New Roman" w:cs="Times New Roman"/>
          <w:b/>
          <w:bCs/>
          <w:noProof/>
          <w:sz w:val="18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6CC971B" wp14:editId="21CDE058">
                <wp:simplePos x="0" y="0"/>
                <wp:positionH relativeFrom="column">
                  <wp:posOffset>4428490</wp:posOffset>
                </wp:positionH>
                <wp:positionV relativeFrom="paragraph">
                  <wp:posOffset>17145</wp:posOffset>
                </wp:positionV>
                <wp:extent cx="0" cy="7493000"/>
                <wp:effectExtent l="8890" t="7620" r="10160" b="5080"/>
                <wp:wrapNone/>
                <wp:docPr id="20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93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8B12499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5" o:spid="_x0000_s1026" type="#_x0000_t32" style="position:absolute;margin-left:348.7pt;margin-top:1.35pt;width:0;height:590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"/>
            </w:pict>
          </mc:Fallback>
        </mc:AlternateContent>
      </w:r>
      <w:r w:rsidRPr="002E5AAA">
        <w:rPr>
          <w:rFonts w:ascii="Times New Roman" w:eastAsia="Times New Roman" w:hAnsi="Times New Roman" w:cs="Times New Roman"/>
          <w:b/>
          <w:bCs/>
          <w:noProof/>
          <w:sz w:val="18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2245B6B" wp14:editId="77D414B3">
                <wp:simplePos x="0" y="0"/>
                <wp:positionH relativeFrom="column">
                  <wp:posOffset>1439545</wp:posOffset>
                </wp:positionH>
                <wp:positionV relativeFrom="paragraph">
                  <wp:posOffset>7620</wp:posOffset>
                </wp:positionV>
                <wp:extent cx="0" cy="7493000"/>
                <wp:effectExtent l="10795" t="7620" r="8255" b="5080"/>
                <wp:wrapNone/>
                <wp:docPr id="19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93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198026" id="AutoShape 4" o:spid="_x0000_s1026" type="#_x0000_t32" style="position:absolute;margin-left:113.35pt;margin-top:.6pt;width:0;height:590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"/>
            </w:pict>
          </mc:Fallback>
        </mc:AlternateContent>
      </w:r>
      <w:r w:rsidRPr="002E5AAA">
        <w:rPr>
          <w:rFonts w:ascii="Times New Roman" w:eastAsia="Times New Roman" w:hAnsi="Times New Roman" w:cs="Times New Roman"/>
          <w:b/>
          <w:bCs/>
          <w:noProof/>
          <w:sz w:val="18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E2B088C" wp14:editId="73F39D86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8890" t="5080" r="9525" b="13970"/>
                <wp:wrapNone/>
                <wp:docPr id="18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4984E62" id="Line 3" o:spid="_x0000_s1026" style="position:absolute;flip:y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"/>
            </w:pict>
          </mc:Fallback>
        </mc:AlternateContent>
      </w:r>
      <w:r w:rsidRPr="002E5AAA">
        <w:rPr>
          <w:rFonts w:ascii="Times New Roman" w:eastAsia="Times New Roman" w:hAnsi="Times New Roman" w:cs="Times New Roman"/>
          <w:b/>
          <w:bCs/>
          <w:noProof/>
          <w:sz w:val="18"/>
          <w:szCs w:val="24"/>
          <w:lang w:eastAsia="tr-TR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3EF267F" wp14:editId="68A4CA0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9525" t="5080" r="10160" b="13970"/>
                <wp:wrapNone/>
                <wp:docPr id="17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0FB9A3" id="Line 2" o:spid="_x0000_s1026" style="position:absolute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GU0jEwIAACk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YZTSMT&#10;AgAAKQ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Pr="002E5AAA">
        <w:rPr>
          <w:rFonts w:ascii="Times New Roman" w:eastAsia="Times New Roman" w:hAnsi="Times New Roman" w:cs="Times New Roman"/>
          <w:b/>
          <w:bCs/>
          <w:sz w:val="18"/>
          <w:szCs w:val="24"/>
          <w:lang w:eastAsia="tr-TR"/>
        </w:rPr>
        <w:t>SORUMLU (</w:t>
      </w:r>
      <w:proofErr w:type="gramStart"/>
      <w:r w:rsidRPr="002E5AAA">
        <w:rPr>
          <w:rFonts w:ascii="Times New Roman" w:eastAsia="Times New Roman" w:hAnsi="Times New Roman" w:cs="Times New Roman"/>
          <w:b/>
          <w:bCs/>
          <w:sz w:val="18"/>
          <w:szCs w:val="24"/>
          <w:lang w:eastAsia="tr-TR"/>
        </w:rPr>
        <w:t xml:space="preserve">Pozisyon)   </w:t>
      </w:r>
      <w:proofErr w:type="gramEnd"/>
      <w:r w:rsidRPr="002E5AAA">
        <w:rPr>
          <w:rFonts w:ascii="Times New Roman" w:eastAsia="Times New Roman" w:hAnsi="Times New Roman" w:cs="Times New Roman"/>
          <w:b/>
          <w:bCs/>
          <w:sz w:val="18"/>
          <w:szCs w:val="24"/>
          <w:lang w:eastAsia="tr-TR"/>
        </w:rPr>
        <w:t xml:space="preserve">                </w:t>
      </w:r>
      <w:r w:rsidRPr="002E5AAA">
        <w:rPr>
          <w:rFonts w:ascii="Times New Roman" w:eastAsia="Times New Roman" w:hAnsi="Times New Roman" w:cs="Times New Roman"/>
          <w:b/>
          <w:bCs/>
          <w:noProof/>
          <w:sz w:val="18"/>
          <w:szCs w:val="24"/>
          <w:lang w:eastAsia="tr-TR"/>
        </w:rPr>
        <w:t xml:space="preserve">                      </w:t>
      </w:r>
      <w:r w:rsidR="0087494A">
        <w:rPr>
          <w:rFonts w:ascii="Times New Roman" w:eastAsia="Times New Roman" w:hAnsi="Times New Roman" w:cs="Times New Roman"/>
          <w:b/>
          <w:bCs/>
          <w:noProof/>
          <w:sz w:val="18"/>
          <w:szCs w:val="24"/>
          <w:lang w:eastAsia="tr-TR"/>
        </w:rPr>
        <w:t xml:space="preserve">                                                                        </w:t>
      </w:r>
      <w:r w:rsidRPr="002E5AAA">
        <w:rPr>
          <w:rFonts w:ascii="Times New Roman" w:eastAsia="Times New Roman" w:hAnsi="Times New Roman" w:cs="Times New Roman"/>
          <w:b/>
          <w:bCs/>
          <w:noProof/>
          <w:sz w:val="18"/>
          <w:szCs w:val="24"/>
          <w:lang w:eastAsia="tr-TR"/>
        </w:rPr>
        <w:t xml:space="preserve">      İLGİLİ DOKÜMAN/KAYITLAR</w:t>
      </w:r>
      <w:r w:rsidRPr="002E5AAA">
        <w:rPr>
          <w:rFonts w:ascii="Times New Roman" w:eastAsia="Times New Roman" w:hAnsi="Times New Roman" w:cs="Times New Roman"/>
          <w:b/>
          <w:bCs/>
          <w:sz w:val="18"/>
          <w:szCs w:val="24"/>
          <w:lang w:eastAsia="tr-TR"/>
        </w:rPr>
        <w:t xml:space="preserve"> </w:t>
      </w:r>
    </w:p>
    <w:p w14:paraId="5B671863" w14:textId="77777777" w:rsidR="004C299F" w:rsidRPr="002E5AAA" w:rsidRDefault="004C299F" w:rsidP="004C299F">
      <w:pPr>
        <w:keepNext/>
        <w:spacing w:after="0" w:line="240" w:lineRule="auto"/>
        <w:ind w:right="22"/>
        <w:outlineLvl w:val="2"/>
        <w:rPr>
          <w:rFonts w:ascii="Times New Roman" w:eastAsia="Times New Roman" w:hAnsi="Times New Roman" w:cs="Times New Roman"/>
          <w:b/>
          <w:bCs/>
          <w:sz w:val="18"/>
          <w:szCs w:val="24"/>
          <w:lang w:eastAsia="tr-TR"/>
        </w:rPr>
      </w:pPr>
      <w:r w:rsidRPr="002E5AAA">
        <w:rPr>
          <w:rFonts w:ascii="Times New Roman" w:eastAsia="Times New Roman" w:hAnsi="Times New Roman" w:cs="Times New Roman"/>
          <w:b/>
          <w:bCs/>
          <w:noProof/>
          <w:sz w:val="18"/>
          <w:szCs w:val="24"/>
          <w:lang w:eastAsia="tr-TR"/>
        </w:rPr>
        <w:t xml:space="preserve">                                   </w:t>
      </w:r>
      <w:r w:rsidR="0087494A">
        <w:rPr>
          <w:rFonts w:ascii="Times New Roman" w:eastAsia="Times New Roman" w:hAnsi="Times New Roman" w:cs="Times New Roman"/>
          <w:b/>
          <w:bCs/>
          <w:noProof/>
          <w:sz w:val="18"/>
          <w:szCs w:val="24"/>
          <w:lang w:eastAsia="tr-TR"/>
        </w:rPr>
        <w:t xml:space="preserve">  </w:t>
      </w:r>
      <w:r w:rsidRPr="002E5AAA">
        <w:rPr>
          <w:rFonts w:ascii="Times New Roman" w:eastAsia="Times New Roman" w:hAnsi="Times New Roman" w:cs="Times New Roman"/>
          <w:b/>
          <w:bCs/>
          <w:noProof/>
          <w:sz w:val="18"/>
          <w:szCs w:val="24"/>
          <w:lang w:eastAsia="tr-TR"/>
        </w:rPr>
        <w:tab/>
        <w:t xml:space="preserve">            </w:t>
      </w:r>
      <w:r w:rsidRPr="002E5AAA">
        <w:rPr>
          <w:rFonts w:ascii="Times New Roman" w:eastAsia="Times New Roman" w:hAnsi="Times New Roman" w:cs="Times New Roman"/>
          <w:b/>
          <w:bCs/>
          <w:sz w:val="18"/>
          <w:szCs w:val="24"/>
          <w:lang w:eastAsia="tr-TR"/>
        </w:rPr>
        <w:tab/>
      </w:r>
      <w:r w:rsidRPr="002E5AAA">
        <w:rPr>
          <w:rFonts w:ascii="Times New Roman" w:eastAsia="Times New Roman" w:hAnsi="Times New Roman" w:cs="Times New Roman"/>
          <w:b/>
          <w:bCs/>
          <w:sz w:val="18"/>
          <w:szCs w:val="24"/>
          <w:lang w:eastAsia="tr-TR"/>
        </w:rPr>
        <w:tab/>
      </w:r>
    </w:p>
    <w:p w14:paraId="1D1F7538" w14:textId="77777777" w:rsidR="004C299F" w:rsidRDefault="004C299F" w:rsidP="004C299F">
      <w:pPr>
        <w:ind w:left="708" w:hanging="708"/>
        <w:rPr>
          <w:sz w:val="20"/>
        </w:rPr>
      </w:pPr>
      <w:r>
        <w:rPr>
          <w:sz w:val="20"/>
        </w:rPr>
        <w:t>Bölüm Başkanlığı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Ders Görevlendirme Listesi</w:t>
      </w:r>
    </w:p>
    <w:p w14:paraId="5AE0A45B" w14:textId="77777777" w:rsidR="004C299F" w:rsidRDefault="004C299F" w:rsidP="004C299F">
      <w:pPr>
        <w:tabs>
          <w:tab w:val="left" w:pos="3060"/>
        </w:tabs>
        <w:rPr>
          <w:sz w:val="20"/>
        </w:rPr>
      </w:pPr>
      <w:r>
        <w:rPr>
          <w:noProof/>
          <w:sz w:val="20"/>
          <w:lang w:eastAsia="tr-TR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4E82E7D" wp14:editId="2A4C3C1E">
                <wp:simplePos x="0" y="0"/>
                <wp:positionH relativeFrom="column">
                  <wp:posOffset>1574165</wp:posOffset>
                </wp:positionH>
                <wp:positionV relativeFrom="paragraph">
                  <wp:posOffset>19050</wp:posOffset>
                </wp:positionV>
                <wp:extent cx="2676525" cy="6724650"/>
                <wp:effectExtent l="0" t="0" r="0" b="0"/>
                <wp:wrapNone/>
                <wp:docPr id="2" name="Dikdörtgen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76525" cy="672465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F908A29" w14:textId="77777777" w:rsidR="004C299F" w:rsidRDefault="004C299F" w:rsidP="004C299F">
                            <w:pPr>
                              <w:jc w:val="center"/>
                            </w:pPr>
                            <w:r>
                              <w:object w:dxaOrig="6002" w:dyaOrig="10866" w14:anchorId="4F4ACD3B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94.75pt;height:548.2pt">
                                  <v:imagedata r:id="rId7" o:title=""/>
                                </v:shape>
                                <o:OLEObject Type="Embed" ProgID="Visio.Drawing.15" ShapeID="_x0000_i1026" DrawAspect="Content" ObjectID="_1698569617" r:id="rId8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E82E7D" id="Dikdörtgen 2" o:spid="_x0000_s1026" style="position:absolute;margin-left:123.95pt;margin-top:1.5pt;width:210.75pt;height:529.5pt;z-index:25167769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" fillcolor="white [3201]" stroked="f" strokeweight="1pt">
                <v:textbox style="mso-fit-shape-to-text:t">
                  <w:txbxContent>
                    <w:p w14:paraId="7F908A29" w14:textId="77777777" w:rsidR="004C299F" w:rsidRDefault="004C299F" w:rsidP="004C299F">
                      <w:pPr>
                        <w:jc w:val="center"/>
                      </w:pPr>
                      <w:r>
                        <w:object w:dxaOrig="6002" w:dyaOrig="10866" w14:anchorId="4F4ACD3B">
                          <v:shape id="_x0000_i1026" type="#_x0000_t75" style="width:194.75pt;height:548.2pt">
                            <v:imagedata r:id="rId7" o:title=""/>
                          </v:shape>
                          <o:OLEObject Type="Embed" ProgID="Visio.Drawing.15" ShapeID="_x0000_i1026" DrawAspect="Content" ObjectID="_1698569617" r:id="rId9"/>
                        </w:objec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20"/>
        </w:rPr>
        <w:tab/>
      </w:r>
    </w:p>
    <w:p w14:paraId="770E2E0B" w14:textId="77777777" w:rsidR="004C299F" w:rsidRDefault="004C299F" w:rsidP="004C299F">
      <w:pPr>
        <w:rPr>
          <w:sz w:val="20"/>
        </w:rPr>
      </w:pPr>
      <w:r>
        <w:rPr>
          <w:sz w:val="20"/>
        </w:rPr>
        <w:t>Personel İşleri Birim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Yazı</w:t>
      </w:r>
    </w:p>
    <w:p w14:paraId="760946EA" w14:textId="77777777" w:rsidR="004C299F" w:rsidRDefault="004C299F" w:rsidP="004C299F">
      <w:pPr>
        <w:rPr>
          <w:sz w:val="20"/>
        </w:rPr>
      </w:pPr>
    </w:p>
    <w:p w14:paraId="5CF28700" w14:textId="77777777" w:rsidR="004C299F" w:rsidRDefault="004C299F" w:rsidP="004C299F">
      <w:pPr>
        <w:rPr>
          <w:sz w:val="20"/>
        </w:rPr>
      </w:pPr>
      <w:r>
        <w:rPr>
          <w:sz w:val="20"/>
        </w:rPr>
        <w:t>Bölüm Kurulu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Ders Görevlendirme Listesi</w:t>
      </w:r>
    </w:p>
    <w:p w14:paraId="5F31FEEA" w14:textId="77777777" w:rsidR="004C299F" w:rsidRDefault="004C299F" w:rsidP="004C299F">
      <w:pPr>
        <w:rPr>
          <w:sz w:val="20"/>
        </w:rPr>
      </w:pPr>
    </w:p>
    <w:p w14:paraId="1C0D30C6" w14:textId="77777777" w:rsidR="004C299F" w:rsidRDefault="004C299F" w:rsidP="004C299F">
      <w:pPr>
        <w:rPr>
          <w:sz w:val="20"/>
        </w:rPr>
      </w:pPr>
      <w:r>
        <w:rPr>
          <w:sz w:val="20"/>
        </w:rPr>
        <w:t>Bölüm Başkanlığı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Yazı ve Ekleri</w:t>
      </w:r>
    </w:p>
    <w:p w14:paraId="4114E6A2" w14:textId="77777777" w:rsidR="004C299F" w:rsidRDefault="004C299F" w:rsidP="004C299F">
      <w:pPr>
        <w:rPr>
          <w:sz w:val="20"/>
        </w:rPr>
      </w:pPr>
    </w:p>
    <w:p w14:paraId="59E0B25C" w14:textId="77777777" w:rsidR="004C299F" w:rsidRDefault="004C299F" w:rsidP="004C299F">
      <w:pPr>
        <w:rPr>
          <w:sz w:val="20"/>
        </w:rPr>
      </w:pPr>
      <w:r>
        <w:rPr>
          <w:sz w:val="20"/>
        </w:rPr>
        <w:t>Personel İşleri Birim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Yazı ve Ekleri</w:t>
      </w:r>
    </w:p>
    <w:p w14:paraId="1C2767A3" w14:textId="77777777" w:rsidR="004C299F" w:rsidRDefault="004C299F" w:rsidP="004C299F">
      <w:pPr>
        <w:rPr>
          <w:sz w:val="20"/>
        </w:rPr>
      </w:pPr>
    </w:p>
    <w:p w14:paraId="2EBFA77E" w14:textId="77777777" w:rsidR="004C299F" w:rsidRDefault="004C299F" w:rsidP="004C299F">
      <w:pPr>
        <w:rPr>
          <w:sz w:val="20"/>
        </w:rPr>
      </w:pPr>
    </w:p>
    <w:p w14:paraId="098946FF" w14:textId="77777777" w:rsidR="004C299F" w:rsidRDefault="004C299F" w:rsidP="004C299F">
      <w:pPr>
        <w:rPr>
          <w:sz w:val="20"/>
        </w:rPr>
      </w:pPr>
      <w:r>
        <w:rPr>
          <w:sz w:val="20"/>
        </w:rPr>
        <w:t>Personel Daire Başkanlığı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Rektörlük Onayı</w:t>
      </w:r>
    </w:p>
    <w:p w14:paraId="72755D48" w14:textId="77777777" w:rsidR="004C299F" w:rsidRDefault="004C299F" w:rsidP="004C299F">
      <w:pPr>
        <w:rPr>
          <w:sz w:val="20"/>
        </w:rPr>
      </w:pPr>
    </w:p>
    <w:p w14:paraId="1B887949" w14:textId="77777777" w:rsidR="004C299F" w:rsidRDefault="004C299F" w:rsidP="004C299F">
      <w:pPr>
        <w:rPr>
          <w:sz w:val="20"/>
        </w:rPr>
      </w:pPr>
    </w:p>
    <w:p w14:paraId="5DA1AF2C" w14:textId="77777777" w:rsidR="004C299F" w:rsidRDefault="004C299F" w:rsidP="004C299F">
      <w:pPr>
        <w:rPr>
          <w:sz w:val="20"/>
        </w:rPr>
      </w:pPr>
      <w:r>
        <w:rPr>
          <w:sz w:val="20"/>
        </w:rPr>
        <w:t>Yüksekokul Sekreteri</w:t>
      </w:r>
    </w:p>
    <w:p w14:paraId="1ECA1A08" w14:textId="77777777" w:rsidR="004C299F" w:rsidRDefault="004C299F" w:rsidP="004C299F">
      <w:pPr>
        <w:rPr>
          <w:sz w:val="20"/>
        </w:rPr>
      </w:pPr>
    </w:p>
    <w:p w14:paraId="4A555FBA" w14:textId="77777777" w:rsidR="004C299F" w:rsidRDefault="004C299F" w:rsidP="004C299F">
      <w:pPr>
        <w:rPr>
          <w:sz w:val="20"/>
        </w:rPr>
      </w:pPr>
      <w:r>
        <w:rPr>
          <w:sz w:val="20"/>
        </w:rPr>
        <w:t>Öğrenci İşleri Birim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Pusula Bilgi Sistemi</w:t>
      </w:r>
    </w:p>
    <w:p w14:paraId="48462C99" w14:textId="77777777" w:rsidR="004C299F" w:rsidRDefault="004C299F" w:rsidP="004C299F">
      <w:pPr>
        <w:rPr>
          <w:sz w:val="20"/>
        </w:rPr>
      </w:pPr>
    </w:p>
    <w:p w14:paraId="4729D51B" w14:textId="77777777" w:rsidR="004C299F" w:rsidRDefault="004C299F" w:rsidP="004C299F">
      <w:pPr>
        <w:rPr>
          <w:sz w:val="20"/>
        </w:rPr>
      </w:pPr>
    </w:p>
    <w:p w14:paraId="2AE13963" w14:textId="77777777" w:rsidR="004C299F" w:rsidRDefault="004C299F" w:rsidP="004C299F">
      <w:pPr>
        <w:rPr>
          <w:sz w:val="20"/>
        </w:rPr>
      </w:pPr>
      <w:r>
        <w:rPr>
          <w:sz w:val="20"/>
        </w:rPr>
        <w:t>Personel İşleri birim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Yazı</w:t>
      </w:r>
    </w:p>
    <w:p w14:paraId="1D6356DF" w14:textId="77777777" w:rsidR="004C299F" w:rsidRDefault="004C299F" w:rsidP="004C299F">
      <w:pPr>
        <w:rPr>
          <w:sz w:val="20"/>
        </w:rPr>
      </w:pPr>
    </w:p>
    <w:p w14:paraId="07085C91" w14:textId="77777777" w:rsidR="004C299F" w:rsidRDefault="004C299F" w:rsidP="004C299F">
      <w:pPr>
        <w:rPr>
          <w:sz w:val="20"/>
        </w:rPr>
      </w:pPr>
      <w:r>
        <w:rPr>
          <w:sz w:val="20"/>
        </w:rPr>
        <w:t>Personel İşleri Birimi</w:t>
      </w:r>
    </w:p>
    <w:p w14:paraId="66D3D8F3" w14:textId="77777777" w:rsidR="004C299F" w:rsidRPr="002E5AAA" w:rsidRDefault="004C299F" w:rsidP="004C299F">
      <w:pPr>
        <w:spacing w:after="1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24"/>
          <w:lang w:eastAsia="tr-TR"/>
        </w:rPr>
      </w:pPr>
    </w:p>
    <w:p w14:paraId="6836DDE8" w14:textId="77777777" w:rsidR="004C299F" w:rsidRDefault="004C299F" w:rsidP="004C299F">
      <w:pPr>
        <w:tabs>
          <w:tab w:val="left" w:pos="2550"/>
        </w:tabs>
      </w:pPr>
      <w:r>
        <w:tab/>
      </w:r>
    </w:p>
    <w:p w14:paraId="1BEC023F" w14:textId="77777777" w:rsidR="004C299F" w:rsidRDefault="004C299F" w:rsidP="004C299F">
      <w:pPr>
        <w:jc w:val="center"/>
      </w:pPr>
      <w:r w:rsidRPr="004C299F">
        <w:br w:type="page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5"/>
        <w:gridCol w:w="741"/>
        <w:gridCol w:w="1055"/>
        <w:gridCol w:w="624"/>
        <w:gridCol w:w="624"/>
        <w:gridCol w:w="624"/>
        <w:gridCol w:w="624"/>
        <w:gridCol w:w="624"/>
        <w:gridCol w:w="624"/>
        <w:gridCol w:w="761"/>
      </w:tblGrid>
      <w:tr w:rsidR="00B7122F" w:rsidRPr="002E5AAA" w14:paraId="10BA0396" w14:textId="77777777" w:rsidTr="00440D76">
        <w:tc>
          <w:tcPr>
            <w:tcW w:w="10086" w:type="dxa"/>
            <w:gridSpan w:val="10"/>
            <w:shd w:val="clear" w:color="auto" w:fill="auto"/>
            <w:vAlign w:val="center"/>
          </w:tcPr>
          <w:p w14:paraId="481EF31E" w14:textId="77777777" w:rsidR="00B7122F" w:rsidRPr="002E5AAA" w:rsidRDefault="00B7122F" w:rsidP="00440D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</w:p>
          <w:p w14:paraId="6661A3A2" w14:textId="77777777" w:rsidR="00B7122F" w:rsidRPr="002E5AAA" w:rsidRDefault="00B7122F" w:rsidP="00440D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tr-TR"/>
              </w:rPr>
              <w:t>SÜREÇ TANIMLAMA KARTI</w:t>
            </w:r>
          </w:p>
          <w:p w14:paraId="4ACF609B" w14:textId="77777777" w:rsidR="00B7122F" w:rsidRPr="002E5AAA" w:rsidRDefault="00B7122F" w:rsidP="00440D7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B7122F" w:rsidRPr="002E5AAA" w14:paraId="1B473A1D" w14:textId="77777777" w:rsidTr="004C299F">
        <w:trPr>
          <w:trHeight w:val="510"/>
        </w:trPr>
        <w:tc>
          <w:tcPr>
            <w:tcW w:w="3785" w:type="dxa"/>
            <w:shd w:val="clear" w:color="auto" w:fill="auto"/>
            <w:vAlign w:val="center"/>
          </w:tcPr>
          <w:p w14:paraId="4B284CD6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Ç KODU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6418822F" w14:textId="3B31CBDB" w:rsidR="00B7122F" w:rsidRPr="002E5AAA" w:rsidRDefault="003D2EA2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TMYO.0</w:t>
            </w:r>
            <w:r w:rsidR="00CB7710"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18</w:t>
            </w:r>
          </w:p>
        </w:tc>
      </w:tr>
      <w:tr w:rsidR="00B7122F" w:rsidRPr="002E5AAA" w14:paraId="0ECB5FC7" w14:textId="77777777" w:rsidTr="004C299F">
        <w:trPr>
          <w:trHeight w:val="510"/>
        </w:trPr>
        <w:tc>
          <w:tcPr>
            <w:tcW w:w="3785" w:type="dxa"/>
            <w:shd w:val="clear" w:color="auto" w:fill="auto"/>
            <w:vAlign w:val="center"/>
          </w:tcPr>
          <w:p w14:paraId="168D39BD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Ç AD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42ECBAE9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DERS PLANI VE İÇERİKLERİNİN GÜNCELLENMESİ</w:t>
            </w:r>
          </w:p>
        </w:tc>
      </w:tr>
      <w:tr w:rsidR="00B7122F" w:rsidRPr="002E5AAA" w14:paraId="2CE1A52B" w14:textId="77777777" w:rsidTr="004C299F">
        <w:trPr>
          <w:trHeight w:val="510"/>
        </w:trPr>
        <w:tc>
          <w:tcPr>
            <w:tcW w:w="3785" w:type="dxa"/>
            <w:shd w:val="clear" w:color="auto" w:fill="auto"/>
            <w:vAlign w:val="center"/>
          </w:tcPr>
          <w:p w14:paraId="2B2614AF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Ç SAHİBİ: (Bölüm/Pozisyon/Kişi)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6EF44AAC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Bölüm</w:t>
            </w:r>
          </w:p>
        </w:tc>
      </w:tr>
      <w:tr w:rsidR="00B7122F" w:rsidRPr="002E5AAA" w14:paraId="306C4D82" w14:textId="77777777" w:rsidTr="004C299F">
        <w:trPr>
          <w:trHeight w:val="978"/>
        </w:trPr>
        <w:tc>
          <w:tcPr>
            <w:tcW w:w="3785" w:type="dxa"/>
            <w:shd w:val="clear" w:color="auto" w:fill="auto"/>
            <w:vAlign w:val="center"/>
          </w:tcPr>
          <w:p w14:paraId="678A1FB0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AMAC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38EE7E33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Güncellenmesi ya da eklenmesi, çıkarılması gereken ders ve içeriklerinin belirlenmesi.</w:t>
            </w:r>
          </w:p>
        </w:tc>
      </w:tr>
      <w:tr w:rsidR="00B7122F" w:rsidRPr="002E5AAA" w14:paraId="318C3A2D" w14:textId="77777777" w:rsidTr="004C299F">
        <w:trPr>
          <w:trHeight w:val="992"/>
        </w:trPr>
        <w:tc>
          <w:tcPr>
            <w:tcW w:w="3785" w:type="dxa"/>
            <w:shd w:val="clear" w:color="auto" w:fill="auto"/>
            <w:vAlign w:val="center"/>
          </w:tcPr>
          <w:p w14:paraId="45E64C0B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ÇLE İLGİLİ YASAL MEVZUAT/STANDART ADI/MADDES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2F001757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 xml:space="preserve">Pamukkale Üniversitesi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Önlisans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, Lisans Eğitim ve Öğretim Yönetmeliği</w:t>
            </w:r>
          </w:p>
        </w:tc>
      </w:tr>
      <w:tr w:rsidR="00B7122F" w:rsidRPr="002E5AAA" w14:paraId="72ABA844" w14:textId="77777777" w:rsidTr="004C299F">
        <w:trPr>
          <w:trHeight w:val="978"/>
        </w:trPr>
        <w:tc>
          <w:tcPr>
            <w:tcW w:w="3785" w:type="dxa"/>
            <w:shd w:val="clear" w:color="auto" w:fill="auto"/>
            <w:vAlign w:val="center"/>
          </w:tcPr>
          <w:p w14:paraId="6BA09475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ÇLE İLGİLİ STRATEJİK PLAN HEDEFİ/GÖSTERGES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0A6C2A9E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B7122F" w:rsidRPr="002E5AAA" w14:paraId="52C5CE12" w14:textId="77777777" w:rsidTr="004C299F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3E6333BC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HEDEFİ/HEDEFLERİ:</w:t>
            </w:r>
          </w:p>
          <w:p w14:paraId="7EC49706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56E2B851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B7122F" w:rsidRPr="002E5AAA" w14:paraId="3D157277" w14:textId="77777777" w:rsidTr="004C299F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097F6FCB" w14:textId="77777777" w:rsidR="00B7122F" w:rsidRPr="002E5AAA" w:rsidRDefault="00B7122F" w:rsidP="00440D76">
            <w:pPr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eastAsia="tr-TR"/>
              </w:rPr>
            </w:pP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78F07DC2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 xml:space="preserve">Bölümün Eğitim </w:t>
            </w:r>
            <w:proofErr w:type="gramStart"/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Ve</w:t>
            </w:r>
            <w:proofErr w:type="gramEnd"/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 xml:space="preserve"> Öğretim Amaçlarına uygun içerikli derslerin hazırlanması.</w:t>
            </w:r>
          </w:p>
        </w:tc>
      </w:tr>
      <w:tr w:rsidR="00B7122F" w:rsidRPr="002E5AAA" w14:paraId="52F80D35" w14:textId="77777777" w:rsidTr="004C299F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7AD503C9" w14:textId="77777777" w:rsidR="00B7122F" w:rsidRPr="002E5AAA" w:rsidRDefault="00B7122F" w:rsidP="00440D76">
            <w:pPr>
              <w:numPr>
                <w:ilvl w:val="0"/>
                <w:numId w:val="1"/>
              </w:num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eastAsia="tr-TR"/>
              </w:rPr>
            </w:pP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58FF3DF0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B7122F" w:rsidRPr="002E5AAA" w14:paraId="646FC9A5" w14:textId="77777777" w:rsidTr="004C299F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111F8F1C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eastAsia="tr-TR"/>
              </w:rPr>
              <w:t>3.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02C1EB62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B7122F" w:rsidRPr="002E5AAA" w14:paraId="5305C2C4" w14:textId="77777777" w:rsidTr="004C299F">
        <w:tc>
          <w:tcPr>
            <w:tcW w:w="3785" w:type="dxa"/>
            <w:shd w:val="clear" w:color="auto" w:fill="auto"/>
            <w:vAlign w:val="center"/>
          </w:tcPr>
          <w:p w14:paraId="2F979DE1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sz w:val="20"/>
                <w:szCs w:val="24"/>
                <w:lang w:eastAsia="tr-TR"/>
              </w:rPr>
              <w:t>SÜRECİN PERFORMANS GÖSTERGELER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66909089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B7122F" w:rsidRPr="002E5AAA" w14:paraId="1ABDD4D9" w14:textId="77777777" w:rsidTr="004C299F">
        <w:tc>
          <w:tcPr>
            <w:tcW w:w="3785" w:type="dxa"/>
            <w:shd w:val="clear" w:color="auto" w:fill="auto"/>
            <w:vAlign w:val="center"/>
          </w:tcPr>
          <w:p w14:paraId="1F0DC1BB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41" w:type="dxa"/>
            <w:shd w:val="clear" w:color="auto" w:fill="auto"/>
            <w:vAlign w:val="center"/>
          </w:tcPr>
          <w:p w14:paraId="6DCDE551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İlgili Hedef No.su</w:t>
            </w:r>
          </w:p>
        </w:tc>
        <w:tc>
          <w:tcPr>
            <w:tcW w:w="1055" w:type="dxa"/>
            <w:shd w:val="clear" w:color="auto" w:fill="auto"/>
            <w:vAlign w:val="center"/>
          </w:tcPr>
          <w:p w14:paraId="0EE35215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Başlangıç Değeri</w:t>
            </w:r>
          </w:p>
        </w:tc>
        <w:tc>
          <w:tcPr>
            <w:tcW w:w="624" w:type="dxa"/>
            <w:shd w:val="clear" w:color="auto" w:fill="auto"/>
            <w:vAlign w:val="center"/>
          </w:tcPr>
          <w:p w14:paraId="41D0BAA2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19 –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94ABDE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19 –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5926DBF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20 –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D88E2DF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20 –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7745E79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21 –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6594383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2021 – 2</w:t>
            </w:r>
          </w:p>
        </w:tc>
        <w:tc>
          <w:tcPr>
            <w:tcW w:w="761" w:type="dxa"/>
            <w:shd w:val="clear" w:color="auto" w:fill="auto"/>
            <w:vAlign w:val="center"/>
          </w:tcPr>
          <w:p w14:paraId="597FE695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i/>
                <w:sz w:val="20"/>
                <w:szCs w:val="24"/>
                <w:lang w:eastAsia="tr-TR"/>
              </w:rPr>
              <w:t>İzleme Sıklığı</w:t>
            </w:r>
          </w:p>
        </w:tc>
      </w:tr>
      <w:tr w:rsidR="00B7122F" w:rsidRPr="002E5AAA" w14:paraId="29BB9F26" w14:textId="77777777" w:rsidTr="004C299F">
        <w:tc>
          <w:tcPr>
            <w:tcW w:w="3785" w:type="dxa"/>
            <w:shd w:val="clear" w:color="auto" w:fill="auto"/>
            <w:vAlign w:val="center"/>
          </w:tcPr>
          <w:p w14:paraId="7F9B3FD3" w14:textId="77777777" w:rsidR="00B7122F" w:rsidRPr="002E5AAA" w:rsidRDefault="00B7122F" w:rsidP="00440D76">
            <w:pPr>
              <w:numPr>
                <w:ilvl w:val="0"/>
                <w:numId w:val="2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41" w:type="dxa"/>
            <w:shd w:val="clear" w:color="auto" w:fill="auto"/>
            <w:vAlign w:val="center"/>
          </w:tcPr>
          <w:p w14:paraId="01EC8E4C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 w14:paraId="6B1BAAD6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624" w:type="dxa"/>
            <w:shd w:val="clear" w:color="auto" w:fill="auto"/>
            <w:vAlign w:val="center"/>
          </w:tcPr>
          <w:p w14:paraId="1F75BA8C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2825F82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E96BF1D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82EA0EA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FE018A3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31DE0B6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14:paraId="4C426222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B7122F" w:rsidRPr="002E5AAA" w14:paraId="3E2FB802" w14:textId="77777777" w:rsidTr="004C299F">
        <w:tc>
          <w:tcPr>
            <w:tcW w:w="3785" w:type="dxa"/>
            <w:shd w:val="clear" w:color="auto" w:fill="auto"/>
            <w:vAlign w:val="center"/>
          </w:tcPr>
          <w:p w14:paraId="1DD544C1" w14:textId="77777777" w:rsidR="00B7122F" w:rsidRPr="002E5AAA" w:rsidRDefault="00B7122F" w:rsidP="00440D76">
            <w:pPr>
              <w:numPr>
                <w:ilvl w:val="0"/>
                <w:numId w:val="2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41" w:type="dxa"/>
            <w:shd w:val="clear" w:color="auto" w:fill="auto"/>
            <w:vAlign w:val="center"/>
          </w:tcPr>
          <w:p w14:paraId="19BB72B0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 w14:paraId="472B83DB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624" w:type="dxa"/>
            <w:shd w:val="clear" w:color="auto" w:fill="auto"/>
            <w:vAlign w:val="center"/>
          </w:tcPr>
          <w:p w14:paraId="6B6E520E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24ED9B4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602702F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69691D8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1965E2FD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74C1BD61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14:paraId="478B184A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B7122F" w:rsidRPr="002E5AAA" w14:paraId="00D097B5" w14:textId="77777777" w:rsidTr="004C299F">
        <w:tc>
          <w:tcPr>
            <w:tcW w:w="3785" w:type="dxa"/>
            <w:shd w:val="clear" w:color="auto" w:fill="auto"/>
            <w:vAlign w:val="center"/>
          </w:tcPr>
          <w:p w14:paraId="47B2F87F" w14:textId="77777777" w:rsidR="00B7122F" w:rsidRPr="002E5AAA" w:rsidRDefault="00B7122F" w:rsidP="00440D76">
            <w:pPr>
              <w:numPr>
                <w:ilvl w:val="0"/>
                <w:numId w:val="2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41" w:type="dxa"/>
            <w:shd w:val="clear" w:color="auto" w:fill="auto"/>
            <w:vAlign w:val="center"/>
          </w:tcPr>
          <w:p w14:paraId="37F3FCD3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 w14:paraId="2636F894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624" w:type="dxa"/>
            <w:shd w:val="clear" w:color="auto" w:fill="auto"/>
            <w:vAlign w:val="center"/>
          </w:tcPr>
          <w:p w14:paraId="25EB1C03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79E5530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036F1D3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76E7E7E4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9B81788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66B8011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14:paraId="451CE6D7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B7122F" w:rsidRPr="002E5AAA" w14:paraId="18E1007D" w14:textId="77777777" w:rsidTr="004C299F">
        <w:trPr>
          <w:trHeight w:val="484"/>
        </w:trPr>
        <w:tc>
          <w:tcPr>
            <w:tcW w:w="3785" w:type="dxa"/>
            <w:shd w:val="clear" w:color="auto" w:fill="auto"/>
            <w:vAlign w:val="center"/>
          </w:tcPr>
          <w:p w14:paraId="5D58A6CF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TEDARİKÇİLER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2D044BE9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Öğretim Elemanı, MYO Yönetim Kurulu</w:t>
            </w:r>
          </w:p>
        </w:tc>
      </w:tr>
      <w:tr w:rsidR="00B7122F" w:rsidRPr="002E5AAA" w14:paraId="4892A4E9" w14:textId="77777777" w:rsidTr="004C299F">
        <w:trPr>
          <w:trHeight w:val="548"/>
        </w:trPr>
        <w:tc>
          <w:tcPr>
            <w:tcW w:w="3785" w:type="dxa"/>
            <w:shd w:val="clear" w:color="auto" w:fill="auto"/>
            <w:vAlign w:val="center"/>
          </w:tcPr>
          <w:p w14:paraId="0ADC82E5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MÜŞTERİLERİ/KULLANICILAR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4896499B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Öğretim Elemanları, Öğrenci, İdari Personel, Pusula Bilgi Sistemi</w:t>
            </w:r>
          </w:p>
        </w:tc>
      </w:tr>
      <w:tr w:rsidR="00B7122F" w:rsidRPr="002E5AAA" w14:paraId="50CF192D" w14:textId="77777777" w:rsidTr="004C299F">
        <w:trPr>
          <w:trHeight w:val="542"/>
        </w:trPr>
        <w:tc>
          <w:tcPr>
            <w:tcW w:w="3785" w:type="dxa"/>
            <w:shd w:val="clear" w:color="auto" w:fill="auto"/>
            <w:vAlign w:val="center"/>
          </w:tcPr>
          <w:p w14:paraId="3CCD642C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diğer PAYDAŞLAR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2E88CA8C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  <w:tr w:rsidR="00B7122F" w:rsidRPr="002E5AAA" w14:paraId="330AB535" w14:textId="77777777" w:rsidTr="004C299F">
        <w:trPr>
          <w:trHeight w:val="578"/>
        </w:trPr>
        <w:tc>
          <w:tcPr>
            <w:tcW w:w="3785" w:type="dxa"/>
            <w:shd w:val="clear" w:color="auto" w:fill="auto"/>
            <w:vAlign w:val="center"/>
          </w:tcPr>
          <w:p w14:paraId="3405B5A8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temel GİRDİLER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5A16AD7F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 xml:space="preserve">Pusula Bilgi Sistemi, Bölüm Kurul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Karaı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, MYO Yönetim Kurulu Kararı</w:t>
            </w:r>
          </w:p>
        </w:tc>
      </w:tr>
      <w:tr w:rsidR="00B7122F" w:rsidRPr="002E5AAA" w14:paraId="0D9012E0" w14:textId="77777777" w:rsidTr="004C299F">
        <w:trPr>
          <w:trHeight w:val="578"/>
        </w:trPr>
        <w:tc>
          <w:tcPr>
            <w:tcW w:w="3785" w:type="dxa"/>
            <w:shd w:val="clear" w:color="auto" w:fill="auto"/>
            <w:vAlign w:val="center"/>
          </w:tcPr>
          <w:p w14:paraId="3CD68473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CİN ÇIKTILAR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0CA41396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  <w:t>Senato Onayı.</w:t>
            </w:r>
          </w:p>
        </w:tc>
      </w:tr>
      <w:tr w:rsidR="00B7122F" w:rsidRPr="002E5AAA" w14:paraId="366E9ED8" w14:textId="77777777" w:rsidTr="004C299F">
        <w:trPr>
          <w:trHeight w:val="559"/>
        </w:trPr>
        <w:tc>
          <w:tcPr>
            <w:tcW w:w="3785" w:type="dxa"/>
            <w:shd w:val="clear" w:color="auto" w:fill="auto"/>
            <w:vAlign w:val="center"/>
          </w:tcPr>
          <w:p w14:paraId="6B30C362" w14:textId="77777777" w:rsidR="00B7122F" w:rsidRPr="002E5AAA" w:rsidRDefault="00B7122F" w:rsidP="00440D7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</w:pPr>
            <w:r w:rsidRPr="002E5AAA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eastAsia="tr-TR"/>
              </w:rPr>
              <w:t>SÜREÇ İLE ETKİLEŞİMLİ DİĞER SÜREÇLER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48C486A7" w14:textId="77777777" w:rsidR="00B7122F" w:rsidRPr="002E5AAA" w:rsidRDefault="00B7122F" w:rsidP="00440D7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4"/>
                <w:lang w:eastAsia="tr-TR"/>
              </w:rPr>
            </w:pPr>
          </w:p>
        </w:tc>
      </w:tr>
    </w:tbl>
    <w:p w14:paraId="4CD086B4" w14:textId="77777777" w:rsidR="00B7122F" w:rsidRPr="002E5AAA" w:rsidRDefault="00B7122F" w:rsidP="00B7122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tr-TR"/>
        </w:rPr>
      </w:pPr>
    </w:p>
    <w:sectPr w:rsidR="00B7122F" w:rsidRPr="002E5AAA" w:rsidSect="001C4A9D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851" w:right="851" w:bottom="851" w:left="851" w:header="567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192B98" w14:textId="77777777" w:rsidR="00225AA6" w:rsidRDefault="00225AA6" w:rsidP="00B7122F">
      <w:pPr>
        <w:spacing w:after="0" w:line="240" w:lineRule="auto"/>
      </w:pPr>
      <w:r>
        <w:separator/>
      </w:r>
    </w:p>
  </w:endnote>
  <w:endnote w:type="continuationSeparator" w:id="0">
    <w:p w14:paraId="2DD0D187" w14:textId="77777777" w:rsidR="00225AA6" w:rsidRDefault="00225AA6" w:rsidP="00B712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A7E5BF" w14:textId="77777777" w:rsidR="00F867A7" w:rsidRDefault="00F867A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1C4A9D" w14:paraId="4FE04405" w14:textId="77777777" w:rsidTr="00770865">
      <w:trPr>
        <w:cantSplit/>
        <w:trHeight w:val="443"/>
      </w:trPr>
      <w:tc>
        <w:tcPr>
          <w:tcW w:w="5075" w:type="dxa"/>
          <w:gridSpan w:val="2"/>
        </w:tcPr>
        <w:p w14:paraId="30680EA5" w14:textId="77777777" w:rsidR="001C4A9D" w:rsidRPr="00F867A7" w:rsidRDefault="0048084B" w:rsidP="00B81187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F867A7">
            <w:rPr>
              <w:rFonts w:ascii="Times New Roman" w:hAnsi="Times New Roman" w:cs="Times New Roman"/>
              <w:b/>
              <w:bCs/>
              <w:sz w:val="24"/>
              <w:szCs w:val="24"/>
            </w:rPr>
            <w:t>Hazırlayan</w:t>
          </w:r>
        </w:p>
      </w:tc>
      <w:tc>
        <w:tcPr>
          <w:tcW w:w="5075" w:type="dxa"/>
          <w:gridSpan w:val="2"/>
        </w:tcPr>
        <w:p w14:paraId="23069DCB" w14:textId="77777777" w:rsidR="001C4A9D" w:rsidRPr="00F867A7" w:rsidRDefault="0048084B" w:rsidP="00B81187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F867A7">
            <w:rPr>
              <w:rFonts w:ascii="Times New Roman" w:hAnsi="Times New Roman" w:cs="Times New Roman"/>
              <w:b/>
              <w:bCs/>
              <w:sz w:val="24"/>
              <w:szCs w:val="24"/>
            </w:rPr>
            <w:t>Onaylayan</w:t>
          </w:r>
        </w:p>
      </w:tc>
    </w:tr>
    <w:tr w:rsidR="00F867A7" w14:paraId="295EE3F0" w14:textId="77777777" w:rsidTr="006F5522">
      <w:trPr>
        <w:cantSplit/>
        <w:trHeight w:val="670"/>
      </w:trPr>
      <w:tc>
        <w:tcPr>
          <w:tcW w:w="3310" w:type="dxa"/>
        </w:tcPr>
        <w:p w14:paraId="699E5466" w14:textId="1D4E81A4" w:rsidR="00F867A7" w:rsidRPr="00F867A7" w:rsidRDefault="00F867A7" w:rsidP="00F867A7">
          <w:pPr>
            <w:pStyle w:val="stBilgi"/>
            <w:rPr>
              <w:rFonts w:ascii="Times New Roman" w:hAnsi="Times New Roman" w:cs="Times New Roman"/>
              <w:i/>
              <w:iCs/>
              <w:sz w:val="16"/>
            </w:rPr>
          </w:pPr>
          <w:r w:rsidRPr="00F867A7">
            <w:rPr>
              <w:rFonts w:ascii="Times New Roman" w:hAnsi="Times New Roman" w:cs="Times New Roman"/>
              <w:i/>
              <w:iCs/>
              <w:sz w:val="16"/>
            </w:rPr>
            <w:t>TAVAS MYO KALİTE KOMİTESİ</w:t>
          </w:r>
        </w:p>
      </w:tc>
      <w:tc>
        <w:tcPr>
          <w:tcW w:w="1765" w:type="dxa"/>
        </w:tcPr>
        <w:p w14:paraId="7A18AC0F" w14:textId="3A11DB95" w:rsidR="00F867A7" w:rsidRPr="00F867A7" w:rsidRDefault="00F867A7" w:rsidP="00F867A7">
          <w:pPr>
            <w:pStyle w:val="stBilgi"/>
            <w:rPr>
              <w:rFonts w:ascii="Times New Roman" w:hAnsi="Times New Roman" w:cs="Times New Roman"/>
              <w:i/>
              <w:iCs/>
              <w:sz w:val="16"/>
            </w:rPr>
          </w:pPr>
          <w:r w:rsidRPr="00F867A7">
            <w:rPr>
              <w:rFonts w:ascii="Times New Roman" w:hAnsi="Times New Roman" w:cs="Times New Roman"/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14:paraId="5A081706" w14:textId="77777777" w:rsidR="00F867A7" w:rsidRPr="00F867A7" w:rsidRDefault="00F867A7" w:rsidP="00F867A7">
          <w:pPr>
            <w:pStyle w:val="a"/>
            <w:rPr>
              <w:i/>
              <w:iCs/>
              <w:sz w:val="16"/>
            </w:rPr>
          </w:pPr>
          <w:r w:rsidRPr="00F867A7">
            <w:rPr>
              <w:i/>
              <w:iCs/>
              <w:sz w:val="16"/>
            </w:rPr>
            <w:t>Prof. Dr. Abdullah AKDOĞAN</w:t>
          </w:r>
        </w:p>
        <w:p w14:paraId="1F8DC7F1" w14:textId="03683480" w:rsidR="00F867A7" w:rsidRPr="00F867A7" w:rsidRDefault="00F867A7" w:rsidP="00F867A7">
          <w:pPr>
            <w:pStyle w:val="stBilgi"/>
            <w:rPr>
              <w:rFonts w:ascii="Times New Roman" w:hAnsi="Times New Roman" w:cs="Times New Roman"/>
              <w:iCs/>
              <w:sz w:val="16"/>
            </w:rPr>
          </w:pPr>
          <w:r w:rsidRPr="00F867A7">
            <w:rPr>
              <w:rFonts w:ascii="Times New Roman" w:hAnsi="Times New Roman" w:cs="Times New Roman"/>
              <w:i/>
              <w:iCs/>
              <w:sz w:val="16"/>
            </w:rPr>
            <w:t>Yüksekokul Müdürü</w:t>
          </w:r>
        </w:p>
      </w:tc>
      <w:tc>
        <w:tcPr>
          <w:tcW w:w="1620" w:type="dxa"/>
        </w:tcPr>
        <w:p w14:paraId="1D3C3235" w14:textId="15C417A1" w:rsidR="00F867A7" w:rsidRPr="00F867A7" w:rsidRDefault="00F867A7" w:rsidP="00F867A7">
          <w:pPr>
            <w:pStyle w:val="stBilgi"/>
            <w:rPr>
              <w:rFonts w:ascii="Times New Roman" w:hAnsi="Times New Roman" w:cs="Times New Roman"/>
              <w:i/>
              <w:iCs/>
              <w:sz w:val="16"/>
            </w:rPr>
          </w:pPr>
          <w:r w:rsidRPr="00F867A7">
            <w:rPr>
              <w:rFonts w:ascii="Times New Roman" w:hAnsi="Times New Roman" w:cs="Times New Roman"/>
              <w:i/>
              <w:iCs/>
              <w:sz w:val="16"/>
            </w:rPr>
            <w:t>İmza:</w:t>
          </w:r>
        </w:p>
      </w:tc>
    </w:tr>
  </w:tbl>
  <w:p w14:paraId="385B2902" w14:textId="77777777" w:rsidR="001C4A9D" w:rsidRDefault="00225AA6">
    <w:pPr>
      <w:pStyle w:val="AltBilgi"/>
    </w:pPr>
  </w:p>
  <w:p w14:paraId="1C40FBC2" w14:textId="77777777" w:rsidR="001C4A9D" w:rsidRDefault="00225AA6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F5E3A4" w14:textId="77777777" w:rsidR="00F867A7" w:rsidRDefault="00F867A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8736DA" w14:textId="77777777" w:rsidR="00225AA6" w:rsidRDefault="00225AA6" w:rsidP="00B7122F">
      <w:pPr>
        <w:spacing w:after="0" w:line="240" w:lineRule="auto"/>
      </w:pPr>
      <w:r>
        <w:separator/>
      </w:r>
    </w:p>
  </w:footnote>
  <w:footnote w:type="continuationSeparator" w:id="0">
    <w:p w14:paraId="0347E94D" w14:textId="77777777" w:rsidR="00225AA6" w:rsidRDefault="00225AA6" w:rsidP="00B7122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224097" w14:textId="77777777" w:rsidR="00F867A7" w:rsidRDefault="00F867A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8141D0" w14:textId="77777777" w:rsidR="00816223" w:rsidRDefault="0048084B">
    <w:pPr>
      <w:pStyle w:val="stBilgi"/>
    </w:pPr>
    <w:r>
      <w:t>8</w:t>
    </w:r>
  </w:p>
  <w:tbl>
    <w:tblPr>
      <w:tblW w:w="10295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56"/>
      <w:gridCol w:w="6163"/>
      <w:gridCol w:w="1190"/>
      <w:gridCol w:w="1286"/>
    </w:tblGrid>
    <w:tr w:rsidR="00816223" w14:paraId="00034C29" w14:textId="77777777" w:rsidTr="00816223">
      <w:trPr>
        <w:cantSplit/>
        <w:trHeight w:val="279"/>
      </w:trPr>
      <w:tc>
        <w:tcPr>
          <w:tcW w:w="1656" w:type="dxa"/>
          <w:vMerge w:val="restart"/>
          <w:vAlign w:val="center"/>
        </w:tcPr>
        <w:p w14:paraId="49C68435" w14:textId="77777777" w:rsidR="00816223" w:rsidRDefault="0048084B" w:rsidP="00B81187">
          <w:pPr>
            <w:pStyle w:val="stBilgi"/>
            <w:jc w:val="center"/>
          </w:pPr>
          <w:r>
            <w:rPr>
              <w:noProof/>
              <w:lang w:eastAsia="tr-TR"/>
            </w:rPr>
            <w:drawing>
              <wp:inline distT="0" distB="0" distL="0" distR="0" wp14:anchorId="616C5886" wp14:editId="148CFB47">
                <wp:extent cx="748665" cy="748665"/>
                <wp:effectExtent l="0" t="0" r="0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8665" cy="748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163" w:type="dxa"/>
          <w:vMerge w:val="restart"/>
          <w:vAlign w:val="center"/>
        </w:tcPr>
        <w:p w14:paraId="28B3FA2C" w14:textId="114038D8" w:rsidR="00F867A7" w:rsidRPr="00F867A7" w:rsidRDefault="00F867A7" w:rsidP="000471CE">
          <w:pPr>
            <w:pStyle w:val="stBilgi"/>
            <w:jc w:val="center"/>
            <w:rPr>
              <w:rFonts w:ascii="Times New Roman" w:hAnsi="Times New Roman" w:cs="Times New Roman"/>
              <w:b/>
              <w:sz w:val="28"/>
              <w:szCs w:val="28"/>
            </w:rPr>
          </w:pPr>
          <w:r w:rsidRPr="00F867A7">
            <w:rPr>
              <w:rFonts w:ascii="Times New Roman" w:hAnsi="Times New Roman" w:cs="Times New Roman"/>
              <w:b/>
              <w:sz w:val="28"/>
              <w:szCs w:val="28"/>
            </w:rPr>
            <w:t>TAVAS MESLEK YÜKSEKOKULU</w:t>
          </w:r>
        </w:p>
        <w:p w14:paraId="5FCAAF35" w14:textId="7AB26404" w:rsidR="00816223" w:rsidRPr="00816223" w:rsidRDefault="00954D2D" w:rsidP="000471CE">
          <w:pPr>
            <w:pStyle w:val="stBilgi"/>
            <w:jc w:val="center"/>
            <w:rPr>
              <w:b/>
              <w:bCs/>
            </w:rPr>
          </w:pPr>
          <w:r w:rsidRPr="00F867A7">
            <w:rPr>
              <w:rFonts w:ascii="Times New Roman" w:hAnsi="Times New Roman" w:cs="Times New Roman"/>
              <w:b/>
              <w:sz w:val="28"/>
              <w:szCs w:val="28"/>
            </w:rPr>
            <w:t>DERS PLANI VE İÇERİKLERİ</w:t>
          </w:r>
          <w:r w:rsidR="00B7122F" w:rsidRPr="00F867A7">
            <w:rPr>
              <w:rFonts w:ascii="Times New Roman" w:hAnsi="Times New Roman" w:cs="Times New Roman"/>
              <w:b/>
              <w:sz w:val="28"/>
              <w:szCs w:val="28"/>
            </w:rPr>
            <w:t xml:space="preserve"> GÜNCELLEME İŞLEMİ </w:t>
          </w:r>
          <w:r w:rsidR="0087494A" w:rsidRPr="00F867A7">
            <w:rPr>
              <w:rFonts w:ascii="Times New Roman" w:hAnsi="Times New Roman" w:cs="Times New Roman"/>
              <w:b/>
              <w:sz w:val="28"/>
              <w:szCs w:val="28"/>
            </w:rPr>
            <w:t xml:space="preserve">İŞ AKIŞ </w:t>
          </w:r>
          <w:r w:rsidR="00B7122F" w:rsidRPr="00F867A7">
            <w:rPr>
              <w:rFonts w:ascii="Times New Roman" w:hAnsi="Times New Roman" w:cs="Times New Roman"/>
              <w:b/>
              <w:sz w:val="28"/>
              <w:szCs w:val="28"/>
            </w:rPr>
            <w:t>SÜRECİ</w:t>
          </w:r>
        </w:p>
      </w:tc>
      <w:tc>
        <w:tcPr>
          <w:tcW w:w="1190" w:type="dxa"/>
          <w:vAlign w:val="center"/>
        </w:tcPr>
        <w:p w14:paraId="7DB068CE" w14:textId="77777777" w:rsidR="00816223" w:rsidRDefault="0048084B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86" w:type="dxa"/>
          <w:vAlign w:val="center"/>
        </w:tcPr>
        <w:p w14:paraId="73B19DE5" w14:textId="19271B47" w:rsidR="00816223" w:rsidRDefault="00B7122F" w:rsidP="00E512BA">
          <w:pPr>
            <w:pStyle w:val="stBilgi"/>
            <w:rPr>
              <w:sz w:val="16"/>
            </w:rPr>
          </w:pPr>
          <w:r>
            <w:rPr>
              <w:sz w:val="16"/>
            </w:rPr>
            <w:t>TMYO.0</w:t>
          </w:r>
          <w:r w:rsidR="00CB7710">
            <w:rPr>
              <w:sz w:val="16"/>
            </w:rPr>
            <w:t>18</w:t>
          </w:r>
        </w:p>
      </w:tc>
    </w:tr>
    <w:tr w:rsidR="00816223" w14:paraId="30F7E08C" w14:textId="77777777" w:rsidTr="00816223">
      <w:trPr>
        <w:cantSplit/>
        <w:trHeight w:val="279"/>
      </w:trPr>
      <w:tc>
        <w:tcPr>
          <w:tcW w:w="1656" w:type="dxa"/>
          <w:vMerge/>
        </w:tcPr>
        <w:p w14:paraId="198D7F03" w14:textId="77777777" w:rsidR="00816223" w:rsidRDefault="00225AA6" w:rsidP="00B81187">
          <w:pPr>
            <w:pStyle w:val="stBilgi"/>
          </w:pPr>
        </w:p>
      </w:tc>
      <w:tc>
        <w:tcPr>
          <w:tcW w:w="6163" w:type="dxa"/>
          <w:vMerge/>
        </w:tcPr>
        <w:p w14:paraId="644E5FD2" w14:textId="77777777" w:rsidR="00816223" w:rsidRDefault="00225AA6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2DBED8C3" w14:textId="77777777" w:rsidR="00816223" w:rsidRDefault="0048084B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86" w:type="dxa"/>
          <w:vAlign w:val="center"/>
        </w:tcPr>
        <w:p w14:paraId="0D8E8E5B" w14:textId="77777777" w:rsidR="00816223" w:rsidRDefault="0048084B" w:rsidP="00770865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816223" w14:paraId="12CABACF" w14:textId="77777777" w:rsidTr="00816223">
      <w:trPr>
        <w:cantSplit/>
        <w:trHeight w:val="279"/>
      </w:trPr>
      <w:tc>
        <w:tcPr>
          <w:tcW w:w="1656" w:type="dxa"/>
          <w:vMerge/>
        </w:tcPr>
        <w:p w14:paraId="306E2A23" w14:textId="77777777" w:rsidR="00816223" w:rsidRDefault="00225AA6" w:rsidP="00B81187">
          <w:pPr>
            <w:pStyle w:val="stBilgi"/>
          </w:pPr>
        </w:p>
      </w:tc>
      <w:tc>
        <w:tcPr>
          <w:tcW w:w="6163" w:type="dxa"/>
          <w:vMerge/>
        </w:tcPr>
        <w:p w14:paraId="0D533AF0" w14:textId="77777777" w:rsidR="00816223" w:rsidRDefault="00225AA6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4D08C1D5" w14:textId="77777777" w:rsidR="00816223" w:rsidRDefault="0048084B" w:rsidP="00B81187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86" w:type="dxa"/>
          <w:vAlign w:val="center"/>
        </w:tcPr>
        <w:p w14:paraId="6400EE81" w14:textId="707B3CA9" w:rsidR="00816223" w:rsidRDefault="00D173FE" w:rsidP="007567A5">
          <w:pPr>
            <w:pStyle w:val="stBilgi"/>
            <w:rPr>
              <w:sz w:val="16"/>
            </w:rPr>
          </w:pPr>
          <w:r>
            <w:rPr>
              <w:sz w:val="16"/>
            </w:rPr>
            <w:t>0</w:t>
          </w:r>
          <w:r w:rsidR="004676FC">
            <w:rPr>
              <w:sz w:val="16"/>
            </w:rPr>
            <w:t>0/İlk Yayın</w:t>
          </w:r>
        </w:p>
      </w:tc>
    </w:tr>
    <w:tr w:rsidR="00816223" w14:paraId="2819B90D" w14:textId="77777777" w:rsidTr="00816223">
      <w:trPr>
        <w:cantSplit/>
        <w:trHeight w:val="279"/>
      </w:trPr>
      <w:tc>
        <w:tcPr>
          <w:tcW w:w="1656" w:type="dxa"/>
          <w:vMerge/>
        </w:tcPr>
        <w:p w14:paraId="066D58EA" w14:textId="77777777" w:rsidR="00816223" w:rsidRDefault="00225AA6" w:rsidP="00B81187">
          <w:pPr>
            <w:pStyle w:val="stBilgi"/>
          </w:pPr>
        </w:p>
      </w:tc>
      <w:tc>
        <w:tcPr>
          <w:tcW w:w="6163" w:type="dxa"/>
          <w:vMerge/>
        </w:tcPr>
        <w:p w14:paraId="2BF8C7F3" w14:textId="77777777" w:rsidR="00816223" w:rsidRDefault="00225AA6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021B7EF0" w14:textId="77777777" w:rsidR="00816223" w:rsidRDefault="0048084B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286" w:type="dxa"/>
          <w:vAlign w:val="center"/>
        </w:tcPr>
        <w:p w14:paraId="73E15F80" w14:textId="77777777" w:rsidR="00816223" w:rsidRDefault="0048084B" w:rsidP="00B81187">
          <w:pPr>
            <w:pStyle w:val="stBilgi"/>
            <w:rPr>
              <w:sz w:val="16"/>
            </w:rPr>
          </w:pPr>
          <w:r>
            <w:rPr>
              <w:sz w:val="16"/>
            </w:rPr>
            <w:t>2</w:t>
          </w:r>
        </w:p>
      </w:tc>
    </w:tr>
  </w:tbl>
  <w:p w14:paraId="7DDCE263" w14:textId="77777777" w:rsidR="00816223" w:rsidRDefault="00225AA6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0B6D34" w14:textId="77777777" w:rsidR="00F867A7" w:rsidRDefault="00F867A7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124E1D"/>
    <w:multiLevelType w:val="hybridMultilevel"/>
    <w:tmpl w:val="2C6458DC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0EF02A8"/>
    <w:multiLevelType w:val="hybridMultilevel"/>
    <w:tmpl w:val="46E41468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7122F"/>
    <w:rsid w:val="00225AA6"/>
    <w:rsid w:val="002D6CC0"/>
    <w:rsid w:val="00321FED"/>
    <w:rsid w:val="003D2EA2"/>
    <w:rsid w:val="004676FC"/>
    <w:rsid w:val="0048084B"/>
    <w:rsid w:val="004C299F"/>
    <w:rsid w:val="00555C82"/>
    <w:rsid w:val="00565A09"/>
    <w:rsid w:val="00775C7C"/>
    <w:rsid w:val="0087494A"/>
    <w:rsid w:val="008B2EE5"/>
    <w:rsid w:val="008D5687"/>
    <w:rsid w:val="00954D2D"/>
    <w:rsid w:val="00A93505"/>
    <w:rsid w:val="00B7122F"/>
    <w:rsid w:val="00BB1690"/>
    <w:rsid w:val="00CB7710"/>
    <w:rsid w:val="00D173FE"/>
    <w:rsid w:val="00EB25B2"/>
    <w:rsid w:val="00F867A7"/>
    <w:rsid w:val="00FD1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07266D"/>
  <w15:chartTrackingRefBased/>
  <w15:docId w15:val="{DE8BB8C9-4E86-4EE1-9900-8E40A54EB3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7122F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B7122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B7122F"/>
  </w:style>
  <w:style w:type="paragraph" w:styleId="AltBilgi">
    <w:name w:val="footer"/>
    <w:basedOn w:val="Normal"/>
    <w:link w:val="AltBilgiChar"/>
    <w:uiPriority w:val="99"/>
    <w:unhideWhenUsed/>
    <w:rsid w:val="00B7122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B7122F"/>
  </w:style>
  <w:style w:type="paragraph" w:styleId="a">
    <w:basedOn w:val="Normal"/>
    <w:next w:val="stBilgi"/>
    <w:rsid w:val="00F867A7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1.vsdx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izimi11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63</Words>
  <Characters>1501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SINEM TURK ASLAN</cp:lastModifiedBy>
  <cp:revision>3</cp:revision>
  <dcterms:created xsi:type="dcterms:W3CDTF">2021-11-15T19:53:00Z</dcterms:created>
  <dcterms:modified xsi:type="dcterms:W3CDTF">2021-11-16T09:07:00Z</dcterms:modified>
</cp:coreProperties>
</file>